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2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信访事项处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174pt;width:150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0E812A6"/>
    <w:rsid w:val="10E81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19:00Z</dcterms:created>
  <dc:creator>雷昕</dc:creator>
  <cp:lastModifiedBy>雷昕</cp:lastModifiedBy>
  <dcterms:modified xsi:type="dcterms:W3CDTF">2025-03-11T02:19:1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